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2734F" w:rsidRDefault="000656C0" w:rsidP="000656C0">
      <w:pPr>
        <w:jc w:val="center"/>
        <w:rPr>
          <w:lang w:val="pt-PT"/>
        </w:rPr>
      </w:pPr>
      <w:r>
        <w:rPr>
          <w:noProof/>
          <w:lang w:val="pt-PT"/>
        </w:rPr>
        <w:drawing>
          <wp:inline distT="0" distB="0" distL="0" distR="0" wp14:anchorId="701CD87C" wp14:editId="1DA9F3B3">
            <wp:extent cx="2660294" cy="2660294"/>
            <wp:effectExtent l="19050" t="0" r="26035" b="7880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olictenika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2015" cy="266201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inline>
        </w:drawing>
      </w:r>
    </w:p>
    <w:p w:rsidR="000656C0" w:rsidRPr="00523392" w:rsidRDefault="000656C0"/>
    <w:p w:rsidR="000656C0" w:rsidRDefault="000656C0">
      <w:pPr>
        <w:rPr>
          <w:lang w:val="pt-PT"/>
        </w:rPr>
      </w:pPr>
    </w:p>
    <w:p w:rsidR="000656C0" w:rsidRDefault="00523392">
      <w:pPr>
        <w:rPr>
          <w:lang w:val="pt-PT"/>
        </w:rPr>
      </w:pPr>
      <w:r w:rsidRPr="00523392">
        <w:rPr>
          <w:noProof/>
          <w:lang w:val="pt-PT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>
                <wp:simplePos x="0" y="0"/>
                <wp:positionH relativeFrom="column">
                  <wp:posOffset>1953201</wp:posOffset>
                </wp:positionH>
                <wp:positionV relativeFrom="paragraph">
                  <wp:posOffset>11430</wp:posOffset>
                </wp:positionV>
                <wp:extent cx="2360930" cy="1404620"/>
                <wp:effectExtent l="0" t="0" r="3810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9797C" w:rsidRPr="00523392" w:rsidRDefault="0099797C">
                            <w:pPr>
                              <w:rPr>
                                <w:sz w:val="56"/>
                                <w:szCs w:val="56"/>
                                <w:lang w:val="pt-PT"/>
                              </w:rPr>
                            </w:pPr>
                            <w:proofErr w:type="spellStart"/>
                            <w:r w:rsidRPr="00523392">
                              <w:rPr>
                                <w:sz w:val="56"/>
                                <w:szCs w:val="56"/>
                                <w:lang w:val="pt-PT"/>
                              </w:rPr>
                              <w:t>Renting</w:t>
                            </w:r>
                            <w:proofErr w:type="spellEnd"/>
                            <w:r w:rsidRPr="00523392">
                              <w:rPr>
                                <w:sz w:val="56"/>
                                <w:szCs w:val="56"/>
                                <w:lang w:val="pt-PT"/>
                              </w:rPr>
                              <w:t xml:space="preserve"> C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153.8pt;margin-top:.9pt;width:185.9pt;height:110.6pt;z-index:251661312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" stroked="f">
                <v:textbox style="mso-fit-shape-to-text:t">
                  <w:txbxContent>
                    <w:p w:rsidR="0099797C" w:rsidRPr="00523392" w:rsidRDefault="0099797C">
                      <w:pPr>
                        <w:rPr>
                          <w:sz w:val="56"/>
                          <w:szCs w:val="56"/>
                          <w:lang w:val="pt-PT"/>
                        </w:rPr>
                      </w:pPr>
                      <w:proofErr w:type="spellStart"/>
                      <w:r w:rsidRPr="00523392">
                        <w:rPr>
                          <w:sz w:val="56"/>
                          <w:szCs w:val="56"/>
                          <w:lang w:val="pt-PT"/>
                        </w:rPr>
                        <w:t>Renting</w:t>
                      </w:r>
                      <w:proofErr w:type="spellEnd"/>
                      <w:r w:rsidRPr="00523392">
                        <w:rPr>
                          <w:sz w:val="56"/>
                          <w:szCs w:val="56"/>
                          <w:lang w:val="pt-PT"/>
                        </w:rPr>
                        <w:t xml:space="preserve"> Ca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lang w:val="pt-PT"/>
        </w:rPr>
        <w:t xml:space="preserve"> </w:t>
      </w:r>
    </w:p>
    <w:p w:rsidR="00523392" w:rsidRDefault="00523392">
      <w:pPr>
        <w:rPr>
          <w:lang w:val="pt-PT"/>
        </w:rPr>
      </w:pPr>
    </w:p>
    <w:p w:rsidR="000656C0" w:rsidRDefault="000656C0">
      <w:pPr>
        <w:rPr>
          <w:lang w:val="pt-PT"/>
        </w:rPr>
      </w:pPr>
    </w:p>
    <w:p w:rsidR="00523392" w:rsidRDefault="00523392">
      <w:pPr>
        <w:rPr>
          <w:lang w:val="pt-PT"/>
        </w:rPr>
      </w:pPr>
    </w:p>
    <w:p w:rsidR="00523392" w:rsidRDefault="00523392">
      <w:pPr>
        <w:rPr>
          <w:lang w:val="pt-PT"/>
        </w:rPr>
      </w:pPr>
    </w:p>
    <w:tbl>
      <w:tblPr>
        <w:tblW w:w="0" w:type="auto"/>
        <w:tblInd w:w="14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792"/>
        <w:gridCol w:w="3821"/>
      </w:tblGrid>
      <w:tr w:rsidR="000656C0" w:rsidTr="00752847">
        <w:trPr>
          <w:trHeight w:val="405"/>
        </w:trPr>
        <w:tc>
          <w:tcPr>
            <w:tcW w:w="3792" w:type="dxa"/>
            <w:shd w:val="clear" w:color="auto" w:fill="D9D9D9"/>
          </w:tcPr>
          <w:p w:rsidR="000656C0" w:rsidRDefault="000656C0" w:rsidP="00752847">
            <w:pPr>
              <w:pStyle w:val="TableParagraph"/>
              <w:spacing w:before="0" w:line="292" w:lineRule="exact"/>
              <w:ind w:right="102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Department:</w:t>
            </w:r>
          </w:p>
        </w:tc>
        <w:tc>
          <w:tcPr>
            <w:tcW w:w="3821" w:type="dxa"/>
          </w:tcPr>
          <w:p w:rsidR="000656C0" w:rsidRDefault="000656C0" w:rsidP="00752847">
            <w:pPr>
              <w:pStyle w:val="TableParagraph"/>
              <w:spacing w:before="0" w:line="292" w:lineRule="exact"/>
              <w:ind w:left="108"/>
              <w:rPr>
                <w:sz w:val="24"/>
              </w:rPr>
            </w:pPr>
            <w:r>
              <w:rPr>
                <w:sz w:val="24"/>
              </w:rPr>
              <w:t>Computer Science</w:t>
            </w:r>
          </w:p>
        </w:tc>
      </w:tr>
      <w:tr w:rsidR="000656C0" w:rsidTr="00752847">
        <w:trPr>
          <w:trHeight w:val="475"/>
        </w:trPr>
        <w:tc>
          <w:tcPr>
            <w:tcW w:w="3792" w:type="dxa"/>
            <w:shd w:val="clear" w:color="auto" w:fill="D9D9D9"/>
          </w:tcPr>
          <w:p w:rsidR="000656C0" w:rsidRDefault="000656C0" w:rsidP="00752847">
            <w:pPr>
              <w:pStyle w:val="TableParagraph"/>
              <w:ind w:right="104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Course:</w:t>
            </w:r>
          </w:p>
        </w:tc>
        <w:tc>
          <w:tcPr>
            <w:tcW w:w="3821" w:type="dxa"/>
          </w:tcPr>
          <w:p w:rsidR="000656C0" w:rsidRDefault="000656C0" w:rsidP="000656C0">
            <w:pPr>
              <w:pStyle w:val="TableParagraph"/>
              <w:ind w:left="108"/>
              <w:rPr>
                <w:sz w:val="24"/>
              </w:rPr>
            </w:pPr>
            <w:r>
              <w:rPr>
                <w:sz w:val="24"/>
              </w:rPr>
              <w:t xml:space="preserve">Data warehousing </w:t>
            </w:r>
            <w:r w:rsidR="00752847">
              <w:rPr>
                <w:sz w:val="24"/>
              </w:rPr>
              <w:t>and Bu</w:t>
            </w:r>
            <w:r>
              <w:rPr>
                <w:sz w:val="24"/>
              </w:rPr>
              <w:t xml:space="preserve">siness </w:t>
            </w:r>
            <w:r w:rsidR="00752847">
              <w:rPr>
                <w:sz w:val="24"/>
              </w:rPr>
              <w:t>Intelligence</w:t>
            </w:r>
          </w:p>
        </w:tc>
      </w:tr>
      <w:tr w:rsidR="000656C0" w:rsidTr="00752847">
        <w:trPr>
          <w:trHeight w:val="476"/>
        </w:trPr>
        <w:tc>
          <w:tcPr>
            <w:tcW w:w="3792" w:type="dxa"/>
            <w:shd w:val="clear" w:color="auto" w:fill="D9D9D9"/>
          </w:tcPr>
          <w:p w:rsidR="000656C0" w:rsidRDefault="000656C0" w:rsidP="00752847">
            <w:pPr>
              <w:pStyle w:val="TableParagraph"/>
              <w:ind w:right="100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Year:</w:t>
            </w:r>
          </w:p>
        </w:tc>
        <w:tc>
          <w:tcPr>
            <w:tcW w:w="3821" w:type="dxa"/>
          </w:tcPr>
          <w:p w:rsidR="000656C0" w:rsidRDefault="000656C0" w:rsidP="00752847">
            <w:pPr>
              <w:pStyle w:val="TableParagraph"/>
              <w:ind w:left="108"/>
              <w:rPr>
                <w:sz w:val="24"/>
              </w:rPr>
            </w:pPr>
            <w:r>
              <w:rPr>
                <w:sz w:val="24"/>
              </w:rPr>
              <w:t>2017/2018</w:t>
            </w:r>
          </w:p>
        </w:tc>
      </w:tr>
      <w:tr w:rsidR="000656C0" w:rsidTr="00752847">
        <w:trPr>
          <w:trHeight w:val="476"/>
        </w:trPr>
        <w:tc>
          <w:tcPr>
            <w:tcW w:w="3792" w:type="dxa"/>
            <w:shd w:val="clear" w:color="auto" w:fill="D9D9D9"/>
          </w:tcPr>
          <w:p w:rsidR="000656C0" w:rsidRDefault="000656C0" w:rsidP="00752847">
            <w:pPr>
              <w:pStyle w:val="TableParagraph"/>
              <w:spacing w:before="70"/>
              <w:ind w:right="103"/>
              <w:jc w:val="right"/>
              <w:rPr>
                <w:b/>
                <w:sz w:val="24"/>
              </w:rPr>
            </w:pPr>
            <w:r>
              <w:rPr>
                <w:b/>
                <w:sz w:val="24"/>
              </w:rPr>
              <w:t>Teacher:</w:t>
            </w:r>
          </w:p>
        </w:tc>
        <w:tc>
          <w:tcPr>
            <w:tcW w:w="3821" w:type="dxa"/>
          </w:tcPr>
          <w:p w:rsidR="000656C0" w:rsidRDefault="000656C0" w:rsidP="00752847">
            <w:pPr>
              <w:pStyle w:val="TableParagraph"/>
              <w:spacing w:before="70"/>
              <w:ind w:left="108"/>
              <w:rPr>
                <w:sz w:val="24"/>
              </w:rPr>
            </w:pPr>
            <w:proofErr w:type="spellStart"/>
            <w:r>
              <w:t>Dr</w:t>
            </w:r>
            <w:proofErr w:type="spellEnd"/>
            <w:r>
              <w:t xml:space="preserve"> Piotr </w:t>
            </w:r>
            <w:proofErr w:type="spellStart"/>
            <w:r>
              <w:t>Muryjas</w:t>
            </w:r>
            <w:proofErr w:type="spellEnd"/>
          </w:p>
        </w:tc>
      </w:tr>
      <w:tr w:rsidR="000656C0" w:rsidTr="00752847">
        <w:trPr>
          <w:trHeight w:val="1022"/>
        </w:trPr>
        <w:tc>
          <w:tcPr>
            <w:tcW w:w="3792" w:type="dxa"/>
            <w:shd w:val="clear" w:color="auto" w:fill="D9D9D9"/>
          </w:tcPr>
          <w:p w:rsidR="000656C0" w:rsidRPr="00370A5F" w:rsidRDefault="000656C0" w:rsidP="00752847">
            <w:pPr>
              <w:pStyle w:val="TableParagraph"/>
              <w:spacing w:before="184"/>
              <w:ind w:right="102"/>
              <w:jc w:val="right"/>
              <w:rPr>
                <w:b/>
                <w:sz w:val="24"/>
                <w:lang w:val="pt-PT"/>
              </w:rPr>
            </w:pPr>
            <w:proofErr w:type="spellStart"/>
            <w:r>
              <w:rPr>
                <w:b/>
                <w:sz w:val="24"/>
                <w:lang w:val="pt-PT"/>
              </w:rPr>
              <w:t>Student</w:t>
            </w:r>
            <w:r w:rsidR="00752847">
              <w:rPr>
                <w:b/>
                <w:sz w:val="24"/>
                <w:lang w:val="pt-PT"/>
              </w:rPr>
              <w:t>’s</w:t>
            </w:r>
            <w:proofErr w:type="spellEnd"/>
            <w:r>
              <w:rPr>
                <w:b/>
                <w:sz w:val="24"/>
                <w:lang w:val="pt-PT"/>
              </w:rPr>
              <w:t xml:space="preserve"> </w:t>
            </w:r>
            <w:proofErr w:type="spellStart"/>
            <w:r>
              <w:rPr>
                <w:b/>
                <w:sz w:val="24"/>
                <w:lang w:val="pt-PT"/>
              </w:rPr>
              <w:t>Information</w:t>
            </w:r>
            <w:proofErr w:type="spellEnd"/>
            <w:r>
              <w:rPr>
                <w:b/>
                <w:sz w:val="24"/>
                <w:lang w:val="pt-PT"/>
              </w:rPr>
              <w:t>:</w:t>
            </w:r>
          </w:p>
        </w:tc>
        <w:tc>
          <w:tcPr>
            <w:tcW w:w="3821" w:type="dxa"/>
          </w:tcPr>
          <w:p w:rsidR="000656C0" w:rsidRDefault="000656C0" w:rsidP="00752847">
            <w:pPr>
              <w:pStyle w:val="TableParagraph"/>
              <w:spacing w:before="184"/>
              <w:ind w:left="108"/>
              <w:rPr>
                <w:sz w:val="24"/>
              </w:rPr>
            </w:pPr>
            <w:r>
              <w:rPr>
                <w:sz w:val="24"/>
              </w:rPr>
              <w:t xml:space="preserve">Paloma Barreiros, </w:t>
            </w:r>
          </w:p>
          <w:p w:rsidR="000656C0" w:rsidRDefault="000656C0" w:rsidP="00752847">
            <w:pPr>
              <w:pStyle w:val="TableParagraph"/>
              <w:spacing w:before="184"/>
              <w:ind w:left="108"/>
              <w:rPr>
                <w:sz w:val="24"/>
              </w:rPr>
            </w:pPr>
            <w:r>
              <w:rPr>
                <w:sz w:val="24"/>
              </w:rPr>
              <w:t>Student’s Number: 002429</w:t>
            </w:r>
          </w:p>
        </w:tc>
      </w:tr>
    </w:tbl>
    <w:p w:rsidR="000656C0" w:rsidRDefault="000656C0">
      <w:pPr>
        <w:rPr>
          <w:lang w:val="pt-PT"/>
        </w:rPr>
      </w:pPr>
    </w:p>
    <w:p w:rsidR="007075DE" w:rsidRDefault="007075DE">
      <w:pPr>
        <w:rPr>
          <w:lang w:val="pt-PT"/>
        </w:rPr>
      </w:pPr>
    </w:p>
    <w:p w:rsidR="007075DE" w:rsidRPr="00D12C69" w:rsidRDefault="007075DE" w:rsidP="007075DE">
      <w:pPr>
        <w:pStyle w:val="Subtitle"/>
      </w:pPr>
      <w:proofErr w:type="spellStart"/>
      <w:r w:rsidRPr="00D12C69">
        <w:lastRenderedPageBreak/>
        <w:t>Introdution</w:t>
      </w:r>
      <w:proofErr w:type="spellEnd"/>
    </w:p>
    <w:p w:rsidR="007075DE" w:rsidRDefault="007075DE" w:rsidP="007075DE">
      <w:pPr>
        <w:rPr>
          <w:sz w:val="24"/>
        </w:rPr>
      </w:pPr>
      <w:proofErr w:type="gramStart"/>
      <w:r w:rsidRPr="007075DE">
        <w:t xml:space="preserve">For  </w:t>
      </w:r>
      <w:r>
        <w:rPr>
          <w:sz w:val="24"/>
        </w:rPr>
        <w:t>Data</w:t>
      </w:r>
      <w:proofErr w:type="gramEnd"/>
      <w:r>
        <w:rPr>
          <w:sz w:val="24"/>
        </w:rPr>
        <w:t xml:space="preserve"> warehousing and Business Intelligence Course we were proposed to create a project that implements</w:t>
      </w:r>
      <w:r w:rsidR="007B6C5A">
        <w:rPr>
          <w:sz w:val="24"/>
        </w:rPr>
        <w:t xml:space="preserve"> </w:t>
      </w:r>
      <w:r w:rsidR="00D12C69">
        <w:rPr>
          <w:sz w:val="24"/>
        </w:rPr>
        <w:t>the 3 BI me</w:t>
      </w:r>
      <w:r w:rsidR="001D2002">
        <w:rPr>
          <w:sz w:val="24"/>
        </w:rPr>
        <w:t>t</w:t>
      </w:r>
      <w:r w:rsidR="00D12C69">
        <w:rPr>
          <w:sz w:val="24"/>
        </w:rPr>
        <w:t>hods such as extracts , transformed and loaded information into Data Warehouses.</w:t>
      </w:r>
    </w:p>
    <w:p w:rsidR="0099004E" w:rsidRDefault="00D12C69" w:rsidP="007075DE">
      <w:pPr>
        <w:rPr>
          <w:sz w:val="24"/>
        </w:rPr>
      </w:pPr>
      <w:r>
        <w:rPr>
          <w:sz w:val="24"/>
        </w:rPr>
        <w:t xml:space="preserve">In this report the subject </w:t>
      </w:r>
      <w:proofErr w:type="spellStart"/>
      <w:r>
        <w:rPr>
          <w:sz w:val="24"/>
        </w:rPr>
        <w:t>choosed</w:t>
      </w:r>
      <w:proofErr w:type="spellEnd"/>
      <w:r>
        <w:rPr>
          <w:sz w:val="24"/>
        </w:rPr>
        <w:t xml:space="preserve"> was “Renting </w:t>
      </w:r>
      <w:proofErr w:type="spellStart"/>
      <w:r>
        <w:rPr>
          <w:sz w:val="24"/>
        </w:rPr>
        <w:t>Car</w:t>
      </w:r>
      <w:proofErr w:type="gramStart"/>
      <w:r>
        <w:rPr>
          <w:sz w:val="24"/>
        </w:rPr>
        <w:t>”,it’ll</w:t>
      </w:r>
      <w:proofErr w:type="spellEnd"/>
      <w:proofErr w:type="gramEnd"/>
      <w:r>
        <w:rPr>
          <w:sz w:val="24"/>
        </w:rPr>
        <w:t xml:space="preserve"> simulate a Rental Car company with all of their featu</w:t>
      </w:r>
      <w:r w:rsidR="0099004E">
        <w:rPr>
          <w:sz w:val="24"/>
        </w:rPr>
        <w:t xml:space="preserve">res necessaries. </w:t>
      </w:r>
      <w:proofErr w:type="spellStart"/>
      <w:r w:rsidR="0099004E">
        <w:rPr>
          <w:sz w:val="24"/>
        </w:rPr>
        <w:t>Wich</w:t>
      </w:r>
      <w:proofErr w:type="spellEnd"/>
      <w:r w:rsidR="0099004E">
        <w:rPr>
          <w:sz w:val="24"/>
        </w:rPr>
        <w:t xml:space="preserve"> </w:t>
      </w:r>
      <w:proofErr w:type="spellStart"/>
      <w:r w:rsidR="0099004E">
        <w:rPr>
          <w:sz w:val="24"/>
        </w:rPr>
        <w:t>informations</w:t>
      </w:r>
      <w:proofErr w:type="spellEnd"/>
      <w:r w:rsidR="0099004E">
        <w:rPr>
          <w:sz w:val="24"/>
        </w:rPr>
        <w:t xml:space="preserve"> do the uses </w:t>
      </w:r>
      <w:proofErr w:type="gramStart"/>
      <w:r w:rsidR="0099797C">
        <w:rPr>
          <w:sz w:val="24"/>
        </w:rPr>
        <w:t>h</w:t>
      </w:r>
      <w:r w:rsidR="0099004E">
        <w:rPr>
          <w:sz w:val="24"/>
        </w:rPr>
        <w:t>as to</w:t>
      </w:r>
      <w:proofErr w:type="gramEnd"/>
      <w:r w:rsidR="0099004E">
        <w:rPr>
          <w:sz w:val="24"/>
        </w:rPr>
        <w:t xml:space="preserve"> provide to rent a car, </w:t>
      </w:r>
      <w:proofErr w:type="spellStart"/>
      <w:r w:rsidR="0099004E">
        <w:rPr>
          <w:sz w:val="24"/>
        </w:rPr>
        <w:t>wich</w:t>
      </w:r>
      <w:proofErr w:type="spellEnd"/>
      <w:r w:rsidR="0099004E">
        <w:rPr>
          <w:sz w:val="24"/>
        </w:rPr>
        <w:t xml:space="preserve"> methods he can choose, what are the policies are </w:t>
      </w:r>
      <w:r w:rsidR="0099797C">
        <w:rPr>
          <w:sz w:val="24"/>
        </w:rPr>
        <w:t xml:space="preserve">some of </w:t>
      </w:r>
      <w:r w:rsidR="0099004E">
        <w:rPr>
          <w:sz w:val="24"/>
        </w:rPr>
        <w:t>t</w:t>
      </w:r>
      <w:r w:rsidR="001D2002">
        <w:rPr>
          <w:sz w:val="24"/>
        </w:rPr>
        <w:t xml:space="preserve">he themes that will be </w:t>
      </w:r>
      <w:proofErr w:type="spellStart"/>
      <w:r w:rsidR="001D2002">
        <w:rPr>
          <w:sz w:val="24"/>
        </w:rPr>
        <w:t>reporte</w:t>
      </w:r>
      <w:proofErr w:type="spellEnd"/>
      <w:r w:rsidR="001D2002">
        <w:rPr>
          <w:sz w:val="24"/>
        </w:rPr>
        <w:t xml:space="preserve"> </w:t>
      </w:r>
      <w:r w:rsidR="0099004E">
        <w:rPr>
          <w:sz w:val="24"/>
        </w:rPr>
        <w:t xml:space="preserve">here. </w:t>
      </w:r>
    </w:p>
    <w:p w:rsidR="0099004E" w:rsidRDefault="0099004E" w:rsidP="007075DE">
      <w:pPr>
        <w:rPr>
          <w:sz w:val="24"/>
        </w:rPr>
      </w:pPr>
      <w:r>
        <w:rPr>
          <w:sz w:val="24"/>
        </w:rPr>
        <w:t>As first step in DW life-</w:t>
      </w:r>
      <w:proofErr w:type="gramStart"/>
      <w:r>
        <w:rPr>
          <w:sz w:val="24"/>
        </w:rPr>
        <w:t>cycle ,</w:t>
      </w:r>
      <w:proofErr w:type="gramEnd"/>
      <w:r>
        <w:rPr>
          <w:sz w:val="24"/>
        </w:rPr>
        <w:t xml:space="preserve"> it’ll demonstrate the </w:t>
      </w:r>
      <w:proofErr w:type="spellStart"/>
      <w:r>
        <w:rPr>
          <w:sz w:val="24"/>
        </w:rPr>
        <w:t>Dimenstions</w:t>
      </w:r>
      <w:proofErr w:type="spellEnd"/>
      <w:r>
        <w:rPr>
          <w:sz w:val="24"/>
        </w:rPr>
        <w:t xml:space="preserve"> and Facts diagram to support the conceptual modeling phase.</w:t>
      </w:r>
    </w:p>
    <w:p w:rsidR="0099004E" w:rsidRDefault="0099004E" w:rsidP="007075DE">
      <w:pPr>
        <w:rPr>
          <w:sz w:val="24"/>
        </w:rPr>
      </w:pPr>
      <w:proofErr w:type="spellStart"/>
      <w:r>
        <w:rPr>
          <w:sz w:val="24"/>
        </w:rPr>
        <w:t>Basicly</w:t>
      </w:r>
      <w:proofErr w:type="spellEnd"/>
      <w:r>
        <w:rPr>
          <w:sz w:val="24"/>
        </w:rPr>
        <w:t xml:space="preserve">, </w:t>
      </w:r>
      <w:r w:rsidRPr="0099004E">
        <w:rPr>
          <w:b/>
        </w:rPr>
        <w:t>Database Warehouses</w:t>
      </w:r>
      <w:r>
        <w:t xml:space="preserve"> 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(DWs) are databases used by decision makers to </w:t>
      </w:r>
      <w:r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</w:rPr>
        <w:t>analyze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the status and the development of an organization. DWs are based on large amounts of data integrated from heterogeneous sources into </w:t>
      </w:r>
      <w:r w:rsidRPr="0099004E">
        <w:rPr>
          <w:rFonts w:ascii="Arial" w:hAnsi="Arial" w:cs="Arial"/>
          <w:b/>
          <w:sz w:val="21"/>
          <w:szCs w:val="21"/>
          <w:shd w:val="clear" w:color="auto" w:fill="FFFFFF"/>
        </w:rPr>
        <w:t>multidimensional databases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, and they are optimized for accessing data in a way that comes naturally to human analysts</w:t>
      </w:r>
      <w:r w:rsidR="0099797C">
        <w:rPr>
          <w:rFonts w:ascii="Arial" w:hAnsi="Arial" w:cs="Arial"/>
          <w:color w:val="222222"/>
          <w:sz w:val="21"/>
          <w:szCs w:val="21"/>
          <w:shd w:val="clear" w:color="auto" w:fill="FFFFFF"/>
        </w:rPr>
        <w:t>.</w:t>
      </w:r>
    </w:p>
    <w:p w:rsidR="0099004E" w:rsidRDefault="0099004E" w:rsidP="0099004E">
      <w:pPr>
        <w:rPr>
          <w:sz w:val="24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</w:t>
      </w:r>
    </w:p>
    <w:p w:rsidR="00D12C69" w:rsidRPr="007075DE" w:rsidRDefault="00D12C69" w:rsidP="007075DE"/>
    <w:p w:rsidR="005F29D6" w:rsidRDefault="005F29D6" w:rsidP="007075DE"/>
    <w:p w:rsidR="005F29D6" w:rsidRDefault="005F29D6">
      <w:r>
        <w:br w:type="page"/>
      </w:r>
    </w:p>
    <w:p w:rsidR="005F29D6" w:rsidRDefault="005F29D6" w:rsidP="005F29D6">
      <w:pPr>
        <w:pStyle w:val="Subtitle"/>
      </w:pPr>
      <w:r>
        <w:lastRenderedPageBreak/>
        <w:t>Objectives of</w:t>
      </w:r>
      <w:r>
        <w:t xml:space="preserve"> </w:t>
      </w:r>
      <w:r>
        <w:t xml:space="preserve">this </w:t>
      </w:r>
      <w:proofErr w:type="spellStart"/>
      <w:r>
        <w:t>Datawarehouse</w:t>
      </w:r>
      <w:proofErr w:type="spellEnd"/>
      <w:r>
        <w:t xml:space="preserve"> Project:</w:t>
      </w:r>
    </w:p>
    <w:p w:rsidR="005F29D6" w:rsidRDefault="005F29D6" w:rsidP="005F29D6"/>
    <w:p w:rsidR="005F29D6" w:rsidRDefault="005F29D6" w:rsidP="005F29D6">
      <w:pPr>
        <w:pStyle w:val="ListParagraph"/>
        <w:numPr>
          <w:ilvl w:val="0"/>
          <w:numId w:val="1"/>
        </w:numPr>
      </w:pPr>
      <w:r>
        <w:t>Efficient distribution of renting car information via Web</w:t>
      </w:r>
    </w:p>
    <w:p w:rsidR="005F29D6" w:rsidRDefault="005F29D6" w:rsidP="005F29D6">
      <w:pPr>
        <w:pStyle w:val="ListParagraph"/>
        <w:numPr>
          <w:ilvl w:val="0"/>
          <w:numId w:val="1"/>
        </w:numPr>
      </w:pPr>
      <w:r>
        <w:t>Create user-friendly reporting environment</w:t>
      </w:r>
    </w:p>
    <w:p w:rsidR="005F29D6" w:rsidRDefault="005F29D6" w:rsidP="005F29D6">
      <w:pPr>
        <w:pStyle w:val="ListParagraph"/>
        <w:numPr>
          <w:ilvl w:val="0"/>
          <w:numId w:val="1"/>
        </w:numPr>
      </w:pPr>
      <w:r>
        <w:t>Lay the foundation and develop plans for full warehouse development and implementation</w:t>
      </w:r>
    </w:p>
    <w:p w:rsidR="005F29D6" w:rsidRDefault="005F29D6" w:rsidP="005F29D6">
      <w:pPr>
        <w:pStyle w:val="ListParagraph"/>
        <w:numPr>
          <w:ilvl w:val="0"/>
          <w:numId w:val="1"/>
        </w:numPr>
      </w:pPr>
      <w:r>
        <w:t xml:space="preserve">Provide </w:t>
      </w:r>
      <w:proofErr w:type="gramStart"/>
      <w:r>
        <w:t>relevant ,</w:t>
      </w:r>
      <w:proofErr w:type="gramEnd"/>
      <w:r>
        <w:t xml:space="preserve"> accurate, timely information to the business</w:t>
      </w:r>
    </w:p>
    <w:p w:rsidR="005F29D6" w:rsidRPr="005F29D6" w:rsidRDefault="005F29D6" w:rsidP="005F29D6">
      <w:pPr>
        <w:pStyle w:val="ListParagraph"/>
        <w:numPr>
          <w:ilvl w:val="0"/>
          <w:numId w:val="1"/>
        </w:numPr>
      </w:pPr>
    </w:p>
    <w:p w:rsidR="005F29D6" w:rsidRDefault="005F29D6" w:rsidP="007075DE"/>
    <w:p w:rsidR="005F29D6" w:rsidRDefault="005F29D6"/>
    <w:p w:rsidR="005F29D6" w:rsidRDefault="005F29D6">
      <w:r>
        <w:br w:type="page"/>
      </w:r>
    </w:p>
    <w:p w:rsidR="000656C0" w:rsidRPr="007075DE" w:rsidRDefault="000656C0"/>
    <w:p w:rsidR="000656C0" w:rsidRPr="007075DE" w:rsidRDefault="000656C0"/>
    <w:p w:rsidR="000656C0" w:rsidRPr="007075DE" w:rsidRDefault="000656C0"/>
    <w:p w:rsidR="00752847" w:rsidRDefault="0012734F">
      <w:r w:rsidRPr="0012734F">
        <w:t xml:space="preserve">Rent Auto is a company 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B4B6BB" wp14:editId="32D31886">
                <wp:simplePos x="0" y="0"/>
                <wp:positionH relativeFrom="margin">
                  <wp:align>center</wp:align>
                </wp:positionH>
                <wp:positionV relativeFrom="paragraph">
                  <wp:posOffset>-685800</wp:posOffset>
                </wp:positionV>
                <wp:extent cx="1828800" cy="1828800"/>
                <wp:effectExtent l="0" t="0" r="0" b="254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99797C" w:rsidRPr="0012734F" w:rsidRDefault="0099797C" w:rsidP="00752847">
                            <w:pPr>
                              <w:pStyle w:val="Subtitle"/>
                              <w:rPr>
                                <w:lang w:val="pt-PT"/>
                              </w:rPr>
                            </w:pPr>
                            <w:proofErr w:type="spellStart"/>
                            <w:r>
                              <w:rPr>
                                <w:lang w:val="pt-PT"/>
                              </w:rPr>
                              <w:t>Rent</w:t>
                            </w:r>
                            <w:proofErr w:type="spellEnd"/>
                            <w:r>
                              <w:rPr>
                                <w:lang w:val="pt-PT"/>
                              </w:rPr>
                              <w:t xml:space="preserve"> Aut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B4B6BB" id="Text Box 1" o:spid="_x0000_s1027" type="#_x0000_t202" style="position:absolute;margin-left:0;margin-top:-54pt;width:2in;height:2in;z-index:251659264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" filled="f" stroked="f">
                <v:textbox style="mso-fit-shape-to-text:t">
                  <w:txbxContent>
                    <w:p w:rsidR="0099797C" w:rsidRPr="0012734F" w:rsidRDefault="0099797C" w:rsidP="00752847">
                      <w:pPr>
                        <w:pStyle w:val="Subtitle"/>
                        <w:rPr>
                          <w:lang w:val="pt-PT"/>
                        </w:rPr>
                      </w:pPr>
                      <w:proofErr w:type="spellStart"/>
                      <w:r>
                        <w:rPr>
                          <w:lang w:val="pt-PT"/>
                        </w:rPr>
                        <w:t>Rent</w:t>
                      </w:r>
                      <w:proofErr w:type="spellEnd"/>
                      <w:r>
                        <w:rPr>
                          <w:lang w:val="pt-PT"/>
                        </w:rPr>
                        <w:t xml:space="preserve"> Auto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12734F">
        <w:t xml:space="preserve"> that rents automobiles for short periods of time, generally ranging from few hours to a few </w:t>
      </w:r>
      <w:proofErr w:type="spellStart"/>
      <w:proofErr w:type="gramStart"/>
      <w:r w:rsidRPr="0012734F">
        <w:t>weeks.It</w:t>
      </w:r>
      <w:proofErr w:type="spellEnd"/>
      <w:proofErr w:type="gramEnd"/>
      <w:r w:rsidRPr="0012734F">
        <w:t xml:space="preserve"> is organized with numerous local branches(</w:t>
      </w:r>
      <w:proofErr w:type="spellStart"/>
      <w:r w:rsidRPr="0012734F">
        <w:t>wich</w:t>
      </w:r>
      <w:proofErr w:type="spellEnd"/>
      <w:r w:rsidRPr="0012734F">
        <w:t xml:space="preserve"> allow a user to return a vehicle to </w:t>
      </w:r>
      <w:proofErr w:type="spellStart"/>
      <w:r w:rsidRPr="0012734F">
        <w:t>diferente</w:t>
      </w:r>
      <w:proofErr w:type="spellEnd"/>
      <w:r w:rsidRPr="0012734F">
        <w:t xml:space="preserve"> location),and pri</w:t>
      </w:r>
      <w:r w:rsidR="007075DE">
        <w:t xml:space="preserve">marily located  in public places such as near </w:t>
      </w:r>
      <w:proofErr w:type="spellStart"/>
      <w:r w:rsidR="007075DE">
        <w:t>airoports</w:t>
      </w:r>
      <w:proofErr w:type="spellEnd"/>
      <w:r w:rsidR="007075DE">
        <w:t xml:space="preserve"> ,</w:t>
      </w:r>
      <w:r w:rsidRPr="0012734F">
        <w:t xml:space="preserve"> busy city </w:t>
      </w:r>
      <w:r>
        <w:t>a</w:t>
      </w:r>
      <w:r w:rsidRPr="0012734F">
        <w:t>rea.</w:t>
      </w:r>
    </w:p>
    <w:p w:rsidR="0012734F" w:rsidRDefault="0012734F">
      <w:r>
        <w:t xml:space="preserve">Our goal is serve people who require a temporary </w:t>
      </w:r>
      <w:proofErr w:type="gramStart"/>
      <w:r>
        <w:t>vehicle ,</w:t>
      </w:r>
      <w:proofErr w:type="gramEnd"/>
      <w:r>
        <w:t xml:space="preserve"> for example, those who do not own their own car , travelers who  are out of town, or own</w:t>
      </w:r>
      <w:r w:rsidR="007075DE">
        <w:t>ers of damaged or destroyed veh</w:t>
      </w:r>
      <w:r>
        <w:t>icles who are awaiting repair or insurance.</w:t>
      </w:r>
    </w:p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Default="000656C0"/>
    <w:p w:rsidR="000656C0" w:rsidRPr="0019243D" w:rsidRDefault="000656C0" w:rsidP="00752847">
      <w:pPr>
        <w:pStyle w:val="Subtitle"/>
      </w:pPr>
      <w:r w:rsidRPr="0019243D">
        <w:t>Facts and Dimensions Diagrams:</w:t>
      </w:r>
    </w:p>
    <w:p w:rsidR="000656C0" w:rsidRDefault="000656C0" w:rsidP="000656C0"/>
    <w:p w:rsidR="000656C0" w:rsidRPr="0019243D" w:rsidRDefault="000656C0" w:rsidP="000656C0">
      <w:pPr>
        <w:rPr>
          <w:b/>
        </w:rPr>
      </w:pPr>
    </w:p>
    <w:p w:rsidR="000656C0" w:rsidRDefault="000656C0" w:rsidP="000656C0">
      <w:pPr>
        <w:rPr>
          <w:b/>
          <w:sz w:val="30"/>
          <w:szCs w:val="30"/>
        </w:rPr>
      </w:pPr>
      <w:r w:rsidRPr="0019243D">
        <w:rPr>
          <w:b/>
          <w:sz w:val="30"/>
          <w:szCs w:val="30"/>
        </w:rPr>
        <w:t>Attributes:</w:t>
      </w:r>
    </w:p>
    <w:p w:rsidR="000656C0" w:rsidRDefault="000656C0" w:rsidP="000656C0">
      <w:pPr>
        <w:rPr>
          <w:b/>
          <w:sz w:val="30"/>
          <w:szCs w:val="30"/>
        </w:rPr>
      </w:pPr>
      <w:r>
        <w:rPr>
          <w:b/>
          <w:sz w:val="30"/>
          <w:szCs w:val="30"/>
        </w:rPr>
        <w:t>Total: 12</w:t>
      </w:r>
    </w:p>
    <w:p w:rsidR="000656C0" w:rsidRDefault="000656C0" w:rsidP="000656C0">
      <w:pPr>
        <w:rPr>
          <w:b/>
          <w:sz w:val="30"/>
          <w:szCs w:val="30"/>
        </w:rPr>
      </w:pPr>
      <w:r>
        <w:rPr>
          <w:b/>
          <w:sz w:val="30"/>
          <w:szCs w:val="30"/>
        </w:rPr>
        <w:t>Facts: 4</w:t>
      </w:r>
    </w:p>
    <w:p w:rsidR="000656C0" w:rsidRPr="0019243D" w:rsidRDefault="000656C0" w:rsidP="000656C0">
      <w:pPr>
        <w:rPr>
          <w:b/>
          <w:sz w:val="30"/>
          <w:szCs w:val="30"/>
        </w:rPr>
      </w:pPr>
      <w:r>
        <w:rPr>
          <w:b/>
          <w:sz w:val="30"/>
          <w:szCs w:val="30"/>
        </w:rPr>
        <w:t>Dimensions: 8</w:t>
      </w:r>
    </w:p>
    <w:p w:rsidR="000656C0" w:rsidRDefault="000656C0" w:rsidP="000656C0">
      <w:r>
        <w:t>pick-up location:</w:t>
      </w:r>
    </w:p>
    <w:p w:rsidR="000656C0" w:rsidRDefault="000656C0" w:rsidP="000656C0">
      <w:r>
        <w:t>drop-off location:</w:t>
      </w:r>
    </w:p>
    <w:p w:rsidR="000656C0" w:rsidRDefault="000656C0" w:rsidP="000656C0">
      <w:r>
        <w:t xml:space="preserve">pick-up date and time: </w:t>
      </w:r>
      <w:r w:rsidRPr="00A331AD">
        <w:rPr>
          <w:b/>
        </w:rPr>
        <w:t>fact</w:t>
      </w:r>
    </w:p>
    <w:p w:rsidR="000656C0" w:rsidRDefault="000656C0" w:rsidP="000656C0">
      <w:r>
        <w:t xml:space="preserve">drop-off date and time: </w:t>
      </w:r>
      <w:r w:rsidRPr="00A331AD">
        <w:rPr>
          <w:b/>
        </w:rPr>
        <w:t>fact</w:t>
      </w:r>
    </w:p>
    <w:p w:rsidR="000656C0" w:rsidRDefault="000656C0" w:rsidP="000656C0">
      <w:r>
        <w:t>purpose of rental:</w:t>
      </w:r>
      <w:r w:rsidRPr="00A331AD">
        <w:rPr>
          <w:b/>
        </w:rPr>
        <w:t xml:space="preserve"> fact</w:t>
      </w:r>
      <w:r>
        <w:t xml:space="preserve"> </w:t>
      </w:r>
    </w:p>
    <w:p w:rsidR="000656C0" w:rsidRDefault="000656C0" w:rsidP="000656C0">
      <w:r>
        <w:t>car company:</w:t>
      </w:r>
    </w:p>
    <w:p w:rsidR="000656C0" w:rsidRDefault="000656C0" w:rsidP="000656C0">
      <w:r>
        <w:t xml:space="preserve">car price/hour: </w:t>
      </w:r>
    </w:p>
    <w:p w:rsidR="000656C0" w:rsidRDefault="000656C0" w:rsidP="000656C0">
      <w:r>
        <w:t>car condition:</w:t>
      </w:r>
      <w:r w:rsidRPr="00A331AD">
        <w:rPr>
          <w:b/>
        </w:rPr>
        <w:t xml:space="preserve"> </w:t>
      </w:r>
      <w:r>
        <w:rPr>
          <w:b/>
        </w:rPr>
        <w:t>dimension</w:t>
      </w:r>
    </w:p>
    <w:p w:rsidR="000656C0" w:rsidRDefault="000656C0" w:rsidP="000656C0">
      <w:r>
        <w:t xml:space="preserve">-driver </w:t>
      </w:r>
    </w:p>
    <w:p w:rsidR="000656C0" w:rsidRDefault="000656C0" w:rsidP="000656C0">
      <w:r>
        <w:t>-owner account</w:t>
      </w:r>
    </w:p>
    <w:p w:rsidR="000656C0" w:rsidRDefault="000656C0" w:rsidP="000656C0">
      <w:r>
        <w:t>-payment methods</w:t>
      </w:r>
    </w:p>
    <w:p w:rsidR="000656C0" w:rsidRDefault="000656C0" w:rsidP="000656C0">
      <w:pPr>
        <w:rPr>
          <w:b/>
        </w:rPr>
      </w:pPr>
      <w:r>
        <w:t xml:space="preserve">-orders: </w:t>
      </w:r>
      <w:r w:rsidRPr="00A331AD">
        <w:rPr>
          <w:b/>
        </w:rPr>
        <w:t>fact</w:t>
      </w:r>
    </w:p>
    <w:p w:rsidR="000656C0" w:rsidRDefault="000656C0" w:rsidP="000656C0">
      <w:pPr>
        <w:rPr>
          <w:b/>
        </w:rPr>
      </w:pPr>
    </w:p>
    <w:p w:rsidR="000656C0" w:rsidRDefault="000656C0" w:rsidP="000656C0">
      <w:pPr>
        <w:rPr>
          <w:b/>
        </w:rPr>
      </w:pPr>
    </w:p>
    <w:p w:rsidR="001016F1" w:rsidRDefault="001016F1" w:rsidP="000656C0">
      <w:pPr>
        <w:rPr>
          <w:b/>
        </w:rPr>
      </w:pPr>
    </w:p>
    <w:p w:rsidR="001016F1" w:rsidRDefault="001016F1" w:rsidP="000656C0">
      <w:pPr>
        <w:rPr>
          <w:b/>
        </w:rPr>
      </w:pPr>
    </w:p>
    <w:p w:rsidR="001016F1" w:rsidRDefault="001016F1" w:rsidP="000656C0">
      <w:pPr>
        <w:rPr>
          <w:b/>
        </w:rPr>
      </w:pPr>
    </w:p>
    <w:p w:rsidR="001016F1" w:rsidRDefault="001016F1" w:rsidP="000656C0">
      <w:pPr>
        <w:rPr>
          <w:b/>
        </w:rPr>
      </w:pPr>
    </w:p>
    <w:p w:rsidR="004B2452" w:rsidRDefault="004B2452" w:rsidP="000656C0">
      <w:pPr>
        <w:rPr>
          <w:b/>
        </w:rPr>
      </w:pPr>
    </w:p>
    <w:p w:rsidR="000656C0" w:rsidRDefault="000656C0" w:rsidP="000656C0">
      <w:pPr>
        <w:rPr>
          <w:b/>
        </w:rPr>
      </w:pPr>
      <w:r>
        <w:rPr>
          <w:b/>
        </w:rPr>
        <w:lastRenderedPageBreak/>
        <w:t>Dimension and Facts Diagram:</w:t>
      </w:r>
    </w:p>
    <w:p w:rsidR="005F29D6" w:rsidRDefault="005F29D6" w:rsidP="000656C0">
      <w:pPr>
        <w:rPr>
          <w:rFonts w:ascii="Helvetica" w:hAnsi="Helvetica" w:cs="Helvetica"/>
          <w:color w:val="101010"/>
          <w:shd w:val="clear" w:color="auto" w:fill="FFFFFF"/>
        </w:rPr>
      </w:pPr>
      <w:r>
        <w:rPr>
          <w:rFonts w:ascii="Helvetica" w:hAnsi="Helvetica" w:cs="Helvetica"/>
          <w:color w:val="101010"/>
          <w:shd w:val="clear" w:color="auto" w:fill="FFFFFF"/>
        </w:rPr>
        <w:t xml:space="preserve">Facts and dimensions form the core of any business intelligence </w:t>
      </w:r>
      <w:proofErr w:type="spellStart"/>
      <w:proofErr w:type="gramStart"/>
      <w:r>
        <w:rPr>
          <w:rFonts w:ascii="Helvetica" w:hAnsi="Helvetica" w:cs="Helvetica"/>
          <w:color w:val="101010"/>
          <w:shd w:val="clear" w:color="auto" w:fill="FFFFFF"/>
        </w:rPr>
        <w:t>effort.</w:t>
      </w:r>
      <w:r w:rsidR="004B2452">
        <w:rPr>
          <w:rFonts w:ascii="Helvetica" w:hAnsi="Helvetica" w:cs="Helvetica"/>
          <w:color w:val="101010"/>
          <w:shd w:val="clear" w:color="auto" w:fill="FFFFFF"/>
        </w:rPr>
        <w:t>Those</w:t>
      </w:r>
      <w:proofErr w:type="spellEnd"/>
      <w:proofErr w:type="gramEnd"/>
      <w:r w:rsidR="004B2452">
        <w:rPr>
          <w:rFonts w:ascii="Helvetica" w:hAnsi="Helvetica" w:cs="Helvetica"/>
          <w:color w:val="101010"/>
          <w:shd w:val="clear" w:color="auto" w:fill="FFFFFF"/>
        </w:rPr>
        <w:t xml:space="preserve"> diagram define all the information that the system will need to manage this business.</w:t>
      </w:r>
    </w:p>
    <w:p w:rsidR="004B2452" w:rsidRDefault="004B2452" w:rsidP="000656C0">
      <w:pPr>
        <w:rPr>
          <w:rFonts w:ascii="Arial" w:hAnsi="Arial" w:cs="Arial"/>
          <w:color w:val="2222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A </w:t>
      </w:r>
      <w:r w:rsidRPr="004B2452">
        <w:rPr>
          <w:rFonts w:ascii="Arial" w:hAnsi="Arial" w:cs="Arial"/>
          <w:b/>
          <w:iCs/>
          <w:color w:val="222222"/>
          <w:sz w:val="21"/>
          <w:szCs w:val="21"/>
          <w:shd w:val="clear" w:color="auto" w:fill="FFFFFF"/>
        </w:rPr>
        <w:t>fact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is a concept relevant to decision-making processes. It typically models a set of events taking place within a company. Examples of facts in the commercial domain are sales, shipments, purchases, and complaints.</w:t>
      </w:r>
    </w:p>
    <w:p w:rsidR="004B2452" w:rsidRDefault="004B2452" w:rsidP="000656C0">
      <w:pPr>
        <w:rPr>
          <w:rFonts w:ascii="Helvetica" w:hAnsi="Helvetica" w:cs="Helvetica"/>
          <w:color w:val="101010"/>
          <w:shd w:val="clear" w:color="auto" w:fill="FFFFFF"/>
        </w:rPr>
      </w:pP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A </w:t>
      </w:r>
      <w:r w:rsidRPr="004B2452">
        <w:rPr>
          <w:rFonts w:ascii="Arial" w:hAnsi="Arial" w:cs="Arial"/>
          <w:b/>
          <w:iCs/>
          <w:color w:val="222222"/>
          <w:sz w:val="21"/>
          <w:szCs w:val="21"/>
          <w:shd w:val="clear" w:color="auto" w:fill="FFFFFF"/>
        </w:rPr>
        <w:t>dimension</w:t>
      </w:r>
      <w:r>
        <w:rPr>
          <w:rFonts w:ascii="Arial" w:hAnsi="Arial" w:cs="Arial"/>
          <w:color w:val="222222"/>
          <w:sz w:val="21"/>
          <w:szCs w:val="21"/>
          <w:shd w:val="clear" w:color="auto" w:fill="FFFFFF"/>
        </w:rPr>
        <w:t> is a property, with a finite domain, that describes an analysis coordinate of the fact. A fact generally has multiple dimensions that define its minimum representation granularity. </w:t>
      </w:r>
    </w:p>
    <w:p w:rsidR="005F29D6" w:rsidRDefault="005F29D6" w:rsidP="000656C0">
      <w:pPr>
        <w:rPr>
          <w:b/>
        </w:rPr>
      </w:pPr>
      <w:r>
        <w:rPr>
          <w:rFonts w:ascii="Helvetica" w:hAnsi="Helvetica" w:cs="Helvetica"/>
          <w:color w:val="101010"/>
          <w:shd w:val="clear" w:color="auto" w:fill="FFFFFF"/>
        </w:rPr>
        <w:t>This diagram shows the relationship between facts and dimensions related to the re</w:t>
      </w:r>
      <w:r w:rsidR="004B2452">
        <w:rPr>
          <w:rFonts w:ascii="Helvetica" w:hAnsi="Helvetica" w:cs="Helvetica"/>
          <w:color w:val="101010"/>
          <w:shd w:val="clear" w:color="auto" w:fill="FFFFFF"/>
        </w:rPr>
        <w:t>n</w:t>
      </w:r>
      <w:r>
        <w:rPr>
          <w:rFonts w:ascii="Helvetica" w:hAnsi="Helvetica" w:cs="Helvetica"/>
          <w:color w:val="101010"/>
          <w:shd w:val="clear" w:color="auto" w:fill="FFFFFF"/>
        </w:rPr>
        <w:t>ting car business.</w:t>
      </w:r>
    </w:p>
    <w:p w:rsidR="007075DE" w:rsidRDefault="004B2452" w:rsidP="000656C0">
      <w:pPr>
        <w:rPr>
          <w:b/>
        </w:rPr>
      </w:pPr>
      <w:r>
        <w:object w:dxaOrig="12256" w:dyaOrig="89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6.95pt;height:342.1pt" o:ole="">
            <v:imagedata r:id="rId7" o:title=""/>
          </v:shape>
          <o:OLEObject Type="Embed" ProgID="Visio.Drawing.15" ShapeID="_x0000_i1034" DrawAspect="Content" ObjectID="_1587145538" r:id="rId8"/>
        </w:object>
      </w:r>
    </w:p>
    <w:p w:rsidR="007075DE" w:rsidRDefault="007075DE" w:rsidP="000656C0">
      <w:pPr>
        <w:rPr>
          <w:b/>
        </w:rPr>
      </w:pPr>
    </w:p>
    <w:p w:rsidR="005F29D6" w:rsidRDefault="005F29D6" w:rsidP="000656C0">
      <w:pPr>
        <w:rPr>
          <w:b/>
        </w:rPr>
      </w:pPr>
    </w:p>
    <w:p w:rsidR="000656C0" w:rsidRDefault="000656C0" w:rsidP="000656C0"/>
    <w:p w:rsidR="000656C0" w:rsidRDefault="007E4496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8890</wp:posOffset>
                </wp:positionV>
                <wp:extent cx="3507105" cy="1404620"/>
                <wp:effectExtent l="0" t="0" r="17145" b="2032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0710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E4496" w:rsidRPr="007E4496" w:rsidRDefault="007E4496">
                            <w:r w:rsidRPr="007E4496">
                              <w:rPr>
                                <w:b/>
                              </w:rPr>
                              <w:t>Image 1:</w:t>
                            </w:r>
                            <w:r w:rsidRPr="007E4496">
                              <w:t xml:space="preserve"> Facts and Dimension Diagram with their </w:t>
                            </w:r>
                            <w:r w:rsidR="004B2452" w:rsidRPr="007E4496">
                              <w:t>respective</w:t>
                            </w:r>
                            <w:r w:rsidRPr="007E4496">
                              <w:t xml:space="preserve"> connection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margin-left:0;margin-top:.7pt;width:276.15pt;height:110.6pt;z-index:251663360;visibility:visible;mso-wrap-style:square;mso-width-percent:0;mso-height-percent:20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">
                <v:textbox style="mso-fit-shape-to-text:t">
                  <w:txbxContent>
                    <w:p w:rsidR="007E4496" w:rsidRPr="007E4496" w:rsidRDefault="007E4496">
                      <w:r w:rsidRPr="007E4496">
                        <w:rPr>
                          <w:b/>
                        </w:rPr>
                        <w:t>Image 1:</w:t>
                      </w:r>
                      <w:r w:rsidRPr="007E4496">
                        <w:t xml:space="preserve"> Facts and Dimension Diagram with their </w:t>
                      </w:r>
                      <w:r w:rsidR="004B2452" w:rsidRPr="007E4496">
                        <w:t>respective</w:t>
                      </w:r>
                      <w:r w:rsidRPr="007E4496">
                        <w:t xml:space="preserve"> connection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0656C0" w:rsidRDefault="000656C0"/>
    <w:p w:rsidR="000656C0" w:rsidRDefault="004B2452">
      <w:r>
        <w:lastRenderedPageBreak/>
        <w:t xml:space="preserve">As the </w:t>
      </w:r>
      <w:r w:rsidRPr="004B2452">
        <w:rPr>
          <w:b/>
        </w:rPr>
        <w:t>I</w:t>
      </w:r>
      <w:r w:rsidR="007E4496" w:rsidRPr="004B2452">
        <w:rPr>
          <w:b/>
        </w:rPr>
        <w:t>mage 1</w:t>
      </w:r>
      <w:r w:rsidR="007E4496">
        <w:t xml:space="preserve"> shows, this </w:t>
      </w:r>
      <w:r>
        <w:t>data warehouse’s</w:t>
      </w:r>
      <w:r w:rsidR="007E4496">
        <w:t xml:space="preserve"> project has 2 facts, </w:t>
      </w:r>
      <w:r w:rsidR="007E4496" w:rsidRPr="007E4496">
        <w:rPr>
          <w:b/>
        </w:rPr>
        <w:t>car re</w:t>
      </w:r>
      <w:r>
        <w:rPr>
          <w:b/>
        </w:rPr>
        <w:t>n</w:t>
      </w:r>
      <w:r w:rsidR="007E4496" w:rsidRPr="007E4496">
        <w:rPr>
          <w:b/>
        </w:rPr>
        <w:t>ting</w:t>
      </w:r>
      <w:r w:rsidR="007E4496">
        <w:t xml:space="preserve"> and </w:t>
      </w:r>
      <w:r w:rsidR="007E4496" w:rsidRPr="007E4496">
        <w:rPr>
          <w:b/>
        </w:rPr>
        <w:t xml:space="preserve">sell </w:t>
      </w:r>
      <w:r w:rsidRPr="007E4496">
        <w:rPr>
          <w:b/>
        </w:rPr>
        <w:t>additional</w:t>
      </w:r>
      <w:r w:rsidR="007E4496" w:rsidRPr="007E4496">
        <w:rPr>
          <w:b/>
        </w:rPr>
        <w:t xml:space="preserve"> services</w:t>
      </w:r>
      <w:r w:rsidR="007E4496">
        <w:t>.</w:t>
      </w:r>
    </w:p>
    <w:p w:rsidR="007E4496" w:rsidRDefault="007E4496">
      <w:r>
        <w:t xml:space="preserve">The customer cannot have </w:t>
      </w:r>
      <w:r w:rsidRPr="007E4496">
        <w:rPr>
          <w:b/>
        </w:rPr>
        <w:t>sell additional services</w:t>
      </w:r>
      <w:r>
        <w:t xml:space="preserve"> without </w:t>
      </w:r>
      <w:r w:rsidRPr="007E4496">
        <w:t>having already done</w:t>
      </w:r>
      <w:r>
        <w:t xml:space="preserve"> </w:t>
      </w:r>
      <w:proofErr w:type="spellStart"/>
      <w:r>
        <w:t>a</w:t>
      </w:r>
      <w:proofErr w:type="spellEnd"/>
      <w:r>
        <w:t xml:space="preserve"> order, </w:t>
      </w:r>
      <w:r w:rsidR="004B2452">
        <w:t>which</w:t>
      </w:r>
      <w:r>
        <w:t xml:space="preserve"> is represented in the line </w:t>
      </w:r>
      <w:proofErr w:type="gramStart"/>
      <w:r>
        <w:t>that  connect</w:t>
      </w:r>
      <w:proofErr w:type="gramEnd"/>
      <w:r>
        <w:t xml:space="preserve"> those 2 facts.</w:t>
      </w:r>
    </w:p>
    <w:p w:rsidR="007E4496" w:rsidRDefault="008E70CC">
      <w:r>
        <w:t xml:space="preserve">That means it will be implemented according to all values that were previously defined in </w:t>
      </w:r>
      <w:r w:rsidRPr="008E70CC">
        <w:rPr>
          <w:b/>
        </w:rPr>
        <w:t xml:space="preserve">car </w:t>
      </w:r>
      <w:proofErr w:type="gramStart"/>
      <w:r w:rsidRPr="008E70CC">
        <w:rPr>
          <w:b/>
        </w:rPr>
        <w:t>renting</w:t>
      </w:r>
      <w:r>
        <w:t xml:space="preserve"> .</w:t>
      </w:r>
      <w:proofErr w:type="gramEnd"/>
    </w:p>
    <w:p w:rsidR="008E70CC" w:rsidRDefault="008E70CC">
      <w:r>
        <w:t xml:space="preserve">Concerning to </w:t>
      </w:r>
      <w:r w:rsidRPr="008E70CC">
        <w:rPr>
          <w:b/>
        </w:rPr>
        <w:t>car renting</w:t>
      </w:r>
      <w:r>
        <w:t xml:space="preserve"> fact the </w:t>
      </w:r>
      <w:proofErr w:type="spellStart"/>
      <w:r w:rsidRPr="008E70CC">
        <w:t>the</w:t>
      </w:r>
      <w:proofErr w:type="spellEnd"/>
      <w:r w:rsidRPr="008E70CC">
        <w:t xml:space="preserve"> system has </w:t>
      </w:r>
      <w:proofErr w:type="spellStart"/>
      <w:r w:rsidRPr="008E70CC">
        <w:t>know</w:t>
      </w:r>
      <w:proofErr w:type="spellEnd"/>
      <w:r>
        <w:rPr>
          <w:b/>
        </w:rPr>
        <w:t xml:space="preserve"> </w:t>
      </w:r>
      <w:proofErr w:type="gramStart"/>
      <w:r>
        <w:t>about :</w:t>
      </w:r>
      <w:proofErr w:type="gramEnd"/>
    </w:p>
    <w:p w:rsidR="008E70CC" w:rsidRDefault="008E70CC" w:rsidP="008E70CC">
      <w:pPr>
        <w:pStyle w:val="ListParagraph"/>
        <w:numPr>
          <w:ilvl w:val="0"/>
          <w:numId w:val="2"/>
        </w:numPr>
      </w:pPr>
      <w:r>
        <w:t xml:space="preserve">the </w:t>
      </w:r>
      <w:r w:rsidRPr="008E70CC">
        <w:rPr>
          <w:b/>
        </w:rPr>
        <w:t xml:space="preserve">pick-up </w:t>
      </w:r>
      <w:proofErr w:type="gramStart"/>
      <w:r w:rsidRPr="008E70CC">
        <w:rPr>
          <w:b/>
        </w:rPr>
        <w:t>location</w:t>
      </w:r>
      <w:r>
        <w:t xml:space="preserve"> ,</w:t>
      </w:r>
      <w:proofErr w:type="gramEnd"/>
      <w:r>
        <w:t xml:space="preserve"> such as Country, city and street</w:t>
      </w:r>
    </w:p>
    <w:p w:rsidR="008E70CC" w:rsidRDefault="008E70CC" w:rsidP="008E70CC">
      <w:pPr>
        <w:pStyle w:val="ListParagraph"/>
        <w:numPr>
          <w:ilvl w:val="0"/>
          <w:numId w:val="2"/>
        </w:numPr>
      </w:pPr>
      <w:r>
        <w:t>the</w:t>
      </w:r>
      <w:r>
        <w:t xml:space="preserve"> </w:t>
      </w:r>
      <w:r w:rsidRPr="008E70CC">
        <w:rPr>
          <w:b/>
        </w:rPr>
        <w:t>drop off</w:t>
      </w:r>
      <w:r>
        <w:t>, such as Country, city street</w:t>
      </w:r>
    </w:p>
    <w:p w:rsidR="000656C0" w:rsidRDefault="008E70CC" w:rsidP="008E70CC">
      <w:pPr>
        <w:pStyle w:val="ListParagraph"/>
        <w:numPr>
          <w:ilvl w:val="0"/>
          <w:numId w:val="2"/>
        </w:numPr>
      </w:pPr>
      <w:r w:rsidRPr="008E70CC">
        <w:rPr>
          <w:b/>
        </w:rPr>
        <w:t>owner account</w:t>
      </w:r>
      <w:r>
        <w:rPr>
          <w:b/>
        </w:rPr>
        <w:t xml:space="preserve">, </w:t>
      </w:r>
      <w:r>
        <w:t xml:space="preserve">such as </w:t>
      </w:r>
    </w:p>
    <w:p w:rsidR="008E70CC" w:rsidRDefault="008E70CC" w:rsidP="008E70CC">
      <w:pPr>
        <w:pStyle w:val="ListParagraph"/>
        <w:numPr>
          <w:ilvl w:val="0"/>
          <w:numId w:val="2"/>
        </w:numPr>
      </w:pPr>
      <w:r w:rsidRPr="008E70CC">
        <w:rPr>
          <w:b/>
        </w:rPr>
        <w:t>driver</w:t>
      </w:r>
      <w:r>
        <w:t xml:space="preserve"> information</w:t>
      </w:r>
    </w:p>
    <w:p w:rsidR="008E70CC" w:rsidRDefault="008E70CC" w:rsidP="008E70CC">
      <w:pPr>
        <w:pStyle w:val="ListParagraph"/>
        <w:numPr>
          <w:ilvl w:val="0"/>
          <w:numId w:val="2"/>
        </w:numPr>
      </w:pPr>
      <w:r>
        <w:rPr>
          <w:b/>
        </w:rPr>
        <w:t>car</w:t>
      </w:r>
      <w:r w:rsidRPr="008E70CC">
        <w:t xml:space="preserve"> information</w:t>
      </w:r>
    </w:p>
    <w:p w:rsidR="008E70CC" w:rsidRDefault="008E70CC" w:rsidP="008E70CC">
      <w:pPr>
        <w:pStyle w:val="ListParagraph"/>
        <w:numPr>
          <w:ilvl w:val="0"/>
          <w:numId w:val="2"/>
        </w:numPr>
      </w:pPr>
      <w:proofErr w:type="gramStart"/>
      <w:r>
        <w:rPr>
          <w:b/>
        </w:rPr>
        <w:t xml:space="preserve">time </w:t>
      </w:r>
      <w:r>
        <w:t>,</w:t>
      </w:r>
      <w:proofErr w:type="gramEnd"/>
      <w:r>
        <w:t xml:space="preserve"> that the car will be </w:t>
      </w:r>
      <w:r w:rsidR="004A33A6">
        <w:t>taken and delivered</w:t>
      </w:r>
    </w:p>
    <w:p w:rsidR="004A33A6" w:rsidRPr="008E70CC" w:rsidRDefault="004A33A6" w:rsidP="008E70CC">
      <w:pPr>
        <w:pStyle w:val="ListParagraph"/>
        <w:numPr>
          <w:ilvl w:val="0"/>
          <w:numId w:val="2"/>
        </w:numPr>
      </w:pPr>
      <w:r>
        <w:rPr>
          <w:b/>
        </w:rPr>
        <w:t xml:space="preserve">payment method, </w:t>
      </w:r>
      <w:proofErr w:type="spellStart"/>
      <w:r>
        <w:t>wich</w:t>
      </w:r>
      <w:proofErr w:type="spellEnd"/>
      <w:r>
        <w:t xml:space="preserve"> payment method he choosed</w:t>
      </w:r>
      <w:bookmarkStart w:id="0" w:name="_GoBack"/>
      <w:bookmarkEnd w:id="0"/>
    </w:p>
    <w:p w:rsidR="000656C0" w:rsidRDefault="000656C0"/>
    <w:p w:rsidR="000656C0" w:rsidRDefault="000656C0"/>
    <w:p w:rsidR="000656C0" w:rsidRDefault="000656C0"/>
    <w:p w:rsidR="005F29D6" w:rsidRDefault="005F29D6"/>
    <w:p w:rsidR="000656C0" w:rsidRDefault="0099004E" w:rsidP="0099004E">
      <w:pPr>
        <w:pStyle w:val="Subtitle"/>
      </w:pPr>
      <w:r>
        <w:t>References</w:t>
      </w:r>
    </w:p>
    <w:p w:rsidR="0099004E" w:rsidRDefault="0099004E" w:rsidP="0099004E"/>
    <w:p w:rsidR="0099004E" w:rsidRPr="0099004E" w:rsidRDefault="0099004E" w:rsidP="0099004E">
      <w:r w:rsidRPr="0099004E">
        <w:t>https://en.wikipedia.org/wiki/Dimensional_fact_model</w:t>
      </w:r>
    </w:p>
    <w:p w:rsidR="000656C0" w:rsidRPr="0012734F" w:rsidRDefault="000656C0"/>
    <w:sectPr w:rsidR="000656C0" w:rsidRPr="0012734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9776EA"/>
    <w:multiLevelType w:val="hybridMultilevel"/>
    <w:tmpl w:val="883E273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C2B5BBB"/>
    <w:multiLevelType w:val="hybridMultilevel"/>
    <w:tmpl w:val="CD4A38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1887"/>
    <w:rsid w:val="000656C0"/>
    <w:rsid w:val="001016F1"/>
    <w:rsid w:val="0012734F"/>
    <w:rsid w:val="001B1868"/>
    <w:rsid w:val="001D2002"/>
    <w:rsid w:val="002B4356"/>
    <w:rsid w:val="002E0659"/>
    <w:rsid w:val="004A33A6"/>
    <w:rsid w:val="004B2452"/>
    <w:rsid w:val="004D5F7E"/>
    <w:rsid w:val="00523392"/>
    <w:rsid w:val="005A1887"/>
    <w:rsid w:val="005D24ED"/>
    <w:rsid w:val="005F29D6"/>
    <w:rsid w:val="0061081F"/>
    <w:rsid w:val="00656592"/>
    <w:rsid w:val="007075DE"/>
    <w:rsid w:val="00752847"/>
    <w:rsid w:val="007B6C5A"/>
    <w:rsid w:val="007E4496"/>
    <w:rsid w:val="008E70CC"/>
    <w:rsid w:val="0099004E"/>
    <w:rsid w:val="0099797C"/>
    <w:rsid w:val="00B91F5D"/>
    <w:rsid w:val="00B93846"/>
    <w:rsid w:val="00D12C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FA9FE0"/>
  <w15:chartTrackingRefBased/>
  <w15:docId w15:val="{314066FA-76DE-490C-BD5B-42F4820A80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Paragraph">
    <w:name w:val="Table Paragraph"/>
    <w:basedOn w:val="Normal"/>
    <w:uiPriority w:val="1"/>
    <w:qFormat/>
    <w:rsid w:val="000656C0"/>
    <w:pPr>
      <w:widowControl w:val="0"/>
      <w:autoSpaceDE w:val="0"/>
      <w:autoSpaceDN w:val="0"/>
      <w:spacing w:before="69" w:after="0" w:line="240" w:lineRule="auto"/>
    </w:pPr>
    <w:rPr>
      <w:rFonts w:ascii="Calibri" w:eastAsia="Calibri" w:hAnsi="Calibri" w:cs="Calibri"/>
    </w:rPr>
  </w:style>
  <w:style w:type="paragraph" w:styleId="Subtitle">
    <w:name w:val="Subtitle"/>
    <w:basedOn w:val="Normal"/>
    <w:next w:val="Normal"/>
    <w:link w:val="SubtitleChar"/>
    <w:uiPriority w:val="11"/>
    <w:qFormat/>
    <w:rsid w:val="00752847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752847"/>
    <w:rPr>
      <w:rFonts w:eastAsiaTheme="minorEastAsia"/>
      <w:color w:val="5A5A5A" w:themeColor="text1" w:themeTint="A5"/>
      <w:spacing w:val="15"/>
    </w:rPr>
  </w:style>
  <w:style w:type="character" w:styleId="Hyperlink">
    <w:name w:val="Hyperlink"/>
    <w:basedOn w:val="DefaultParagraphFont"/>
    <w:uiPriority w:val="99"/>
    <w:semiHidden/>
    <w:unhideWhenUsed/>
    <w:rsid w:val="0099004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5F29D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501376-4D90-4658-B94D-CE473C20C3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5</TotalTime>
  <Pages>7</Pages>
  <Words>572</Words>
  <Characters>326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loma barreiros</dc:creator>
  <cp:keywords/>
  <dc:description/>
  <cp:lastModifiedBy>paloma barreiros</cp:lastModifiedBy>
  <cp:revision>9</cp:revision>
  <dcterms:created xsi:type="dcterms:W3CDTF">2018-03-13T21:34:00Z</dcterms:created>
  <dcterms:modified xsi:type="dcterms:W3CDTF">2018-05-06T19:59:00Z</dcterms:modified>
</cp:coreProperties>
</file>